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D88" w:rsidRDefault="00295894" w:rsidP="0002507E">
      <w:pPr>
        <w:jc w:val="center"/>
        <w:rPr>
          <w:b/>
          <w:sz w:val="44"/>
          <w:szCs w:val="44"/>
        </w:rPr>
      </w:pPr>
      <w:r w:rsidRPr="0002507E">
        <w:rPr>
          <w:rFonts w:hint="eastAsia"/>
          <w:b/>
          <w:sz w:val="44"/>
          <w:szCs w:val="44"/>
        </w:rPr>
        <w:t>组队修改</w:t>
      </w:r>
    </w:p>
    <w:p w:rsidR="00C546B8" w:rsidRDefault="00C546B8" w:rsidP="00977C11">
      <w:pPr>
        <w:outlineLvl w:val="0"/>
      </w:pPr>
      <w:r>
        <w:rPr>
          <w:rFonts w:hint="eastAsia"/>
        </w:rPr>
        <w:t xml:space="preserve">1. </w:t>
      </w:r>
      <w:r>
        <w:rPr>
          <w:rFonts w:hint="eastAsia"/>
        </w:rPr>
        <w:t>点击城堡建筑进入房间场景</w:t>
      </w:r>
      <w:r w:rsidR="00004C1F">
        <w:rPr>
          <w:rFonts w:hint="eastAsia"/>
        </w:rPr>
        <w:t>，</w:t>
      </w:r>
      <w:r w:rsidR="00987AC7">
        <w:rPr>
          <w:rFonts w:hint="eastAsia"/>
        </w:rPr>
        <w:t>场景中只有玩家自己，房间背景场景建议修改为宫殿内景。这里就是玩家自己的城堡，后期可以增加设计城堡的功能（在城堡中放置宠物，放置家具等）</w:t>
      </w:r>
    </w:p>
    <w:p w:rsidR="00004C1F" w:rsidRDefault="0046232E" w:rsidP="00C546B8">
      <w:r>
        <w:object w:dxaOrig="13396" w:dyaOrig="7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1.75pt" o:ole="">
            <v:imagedata r:id="rId8" o:title=""/>
          </v:shape>
          <o:OLEObject Type="Embed" ProgID="Visio.Drawing.11" ShapeID="_x0000_i1025" DrawAspect="Content" ObjectID="_1523777034" r:id="rId9"/>
        </w:object>
      </w:r>
    </w:p>
    <w:p w:rsidR="009355F5" w:rsidRDefault="009A5287" w:rsidP="00977C11">
      <w:pPr>
        <w:outlineLvl w:val="0"/>
      </w:pPr>
      <w:r>
        <w:rPr>
          <w:rFonts w:hint="eastAsia"/>
        </w:rPr>
        <w:t xml:space="preserve">2. </w:t>
      </w:r>
      <w:r>
        <w:rPr>
          <w:rFonts w:hint="eastAsia"/>
        </w:rPr>
        <w:t>创建队伍按钮，</w:t>
      </w:r>
      <w:r w:rsidR="00992C12">
        <w:rPr>
          <w:rFonts w:hint="eastAsia"/>
        </w:rPr>
        <w:t>点击后弹出输入房间名字和密码的界面，点击创建后</w:t>
      </w:r>
      <w:r w:rsidR="00786B72">
        <w:rPr>
          <w:rFonts w:hint="eastAsia"/>
        </w:rPr>
        <w:t>（之前的界面稍作修改即可）</w:t>
      </w:r>
      <w:r w:rsidR="00992C12">
        <w:rPr>
          <w:rFonts w:hint="eastAsia"/>
        </w:rPr>
        <w:t>。</w:t>
      </w:r>
      <w:r>
        <w:rPr>
          <w:rFonts w:hint="eastAsia"/>
        </w:rPr>
        <w:t>场景中其他四个位置地上出现圆圈，出现关闭位置的按钮。右侧</w:t>
      </w:r>
      <w:r>
        <w:rPr>
          <w:rFonts w:hint="eastAsia"/>
        </w:rPr>
        <w:t>UI</w:t>
      </w:r>
      <w:r>
        <w:rPr>
          <w:rFonts w:hint="eastAsia"/>
        </w:rPr>
        <w:t>变换</w:t>
      </w:r>
    </w:p>
    <w:p w:rsidR="009A5287" w:rsidRDefault="004223CD" w:rsidP="00C546B8">
      <w:r>
        <w:object w:dxaOrig="13391" w:dyaOrig="7484">
          <v:shape id="_x0000_i1026" type="#_x0000_t75" style="width:414.75pt;height:231.75pt" o:ole="">
            <v:imagedata r:id="rId10" o:title=""/>
          </v:shape>
          <o:OLEObject Type="Embed" ProgID="Visio.Drawing.11" ShapeID="_x0000_i1026" DrawAspect="Content" ObjectID="_1523777035" r:id="rId11"/>
        </w:object>
      </w:r>
      <w:r w:rsidR="0062163B">
        <w:rPr>
          <w:rFonts w:hint="eastAsia"/>
        </w:rPr>
        <w:t>s</w:t>
      </w:r>
    </w:p>
    <w:p w:rsidR="009A5287" w:rsidRDefault="009A5287" w:rsidP="009A528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选择房间目标，点击修改按钮，弹出房间目标选择界面，如下图：</w:t>
      </w:r>
    </w:p>
    <w:p w:rsidR="009A5287" w:rsidRDefault="003E7EB8" w:rsidP="009A5287">
      <w:pPr>
        <w:pStyle w:val="a5"/>
        <w:ind w:left="420" w:firstLineChars="0" w:firstLine="0"/>
      </w:pPr>
      <w:r>
        <w:object w:dxaOrig="4739" w:dyaOrig="5249">
          <v:shape id="_x0000_i1027" type="#_x0000_t75" style="width:188.25pt;height:207.75pt" o:ole="">
            <v:imagedata r:id="rId12" o:title=""/>
          </v:shape>
          <o:OLEObject Type="Embed" ProgID="Visio.Drawing.11" ShapeID="_x0000_i1027" DrawAspect="Content" ObjectID="_1523777036" r:id="rId13"/>
        </w:object>
      </w:r>
    </w:p>
    <w:p w:rsidR="001318A6" w:rsidRDefault="005437FE" w:rsidP="005437F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左侧显示所有活动：</w:t>
      </w:r>
    </w:p>
    <w:p w:rsidR="00702FCB" w:rsidRDefault="00702FCB" w:rsidP="00702FCB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无</w:t>
      </w:r>
      <w:bookmarkStart w:id="0" w:name="_GoBack"/>
      <w:bookmarkEnd w:id="0"/>
    </w:p>
    <w:p w:rsidR="005437FE" w:rsidRDefault="001318A6" w:rsidP="001318A6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主线剧情</w:t>
      </w:r>
    </w:p>
    <w:p w:rsidR="001318A6" w:rsidRDefault="001318A6" w:rsidP="001318A6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通缉任务</w:t>
      </w:r>
    </w:p>
    <w:p w:rsidR="001318A6" w:rsidRDefault="001318A6" w:rsidP="001318A6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百人道场</w:t>
      </w:r>
    </w:p>
    <w:p w:rsidR="001318A6" w:rsidRDefault="001318A6" w:rsidP="001318A6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采蘑菇</w:t>
      </w:r>
    </w:p>
    <w:p w:rsidR="001318A6" w:rsidRDefault="001318A6" w:rsidP="001318A6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竞技场</w:t>
      </w:r>
    </w:p>
    <w:p w:rsidR="001318A6" w:rsidRDefault="001318A6" w:rsidP="001318A6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野外战场</w:t>
      </w:r>
    </w:p>
    <w:p w:rsidR="001318A6" w:rsidRDefault="001318A6" w:rsidP="001318A6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英雄传</w:t>
      </w:r>
    </w:p>
    <w:p w:rsidR="001318A6" w:rsidRDefault="001318A6" w:rsidP="001318A6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宠物神殿</w:t>
      </w:r>
    </w:p>
    <w:p w:rsidR="00431BC7" w:rsidRDefault="00431BC7" w:rsidP="001318A6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野外刷怪</w:t>
      </w:r>
    </w:p>
    <w:p w:rsidR="0025104B" w:rsidRDefault="0025104B" w:rsidP="005437F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右侧显示</w:t>
      </w:r>
      <w:r w:rsidR="003E7EB8">
        <w:rPr>
          <w:rFonts w:hint="eastAsia"/>
        </w:rPr>
        <w:t>队伍等级限制：左边从</w:t>
      </w:r>
      <w:r w:rsidR="003E7EB8">
        <w:rPr>
          <w:rFonts w:hint="eastAsia"/>
        </w:rPr>
        <w:t>1</w:t>
      </w:r>
      <w:r w:rsidR="003E7EB8">
        <w:rPr>
          <w:rFonts w:hint="eastAsia"/>
        </w:rPr>
        <w:t>开始，到当前最高等级</w:t>
      </w:r>
      <w:r w:rsidR="003E7EB8">
        <w:rPr>
          <w:rFonts w:hint="eastAsia"/>
        </w:rPr>
        <w:t>-10</w:t>
      </w:r>
      <w:r w:rsidR="003E7EB8">
        <w:rPr>
          <w:rFonts w:hint="eastAsia"/>
        </w:rPr>
        <w:t>级。右边从</w:t>
      </w:r>
      <w:r w:rsidR="003E7EB8">
        <w:rPr>
          <w:rFonts w:hint="eastAsia"/>
        </w:rPr>
        <w:t>10</w:t>
      </w:r>
      <w:r w:rsidR="003E7EB8">
        <w:rPr>
          <w:rFonts w:hint="eastAsia"/>
        </w:rPr>
        <w:t>级开始，到当前最高等级</w:t>
      </w:r>
      <w:r w:rsidR="00C61759">
        <w:rPr>
          <w:rFonts w:hint="eastAsia"/>
        </w:rPr>
        <w:t>。手指滑动可以改变</w:t>
      </w:r>
    </w:p>
    <w:p w:rsidR="00D122B1" w:rsidRDefault="00D122B1" w:rsidP="005437F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点击确定后目标显示在</w:t>
      </w:r>
      <w:r w:rsidR="00047E46">
        <w:rPr>
          <w:rFonts w:hint="eastAsia"/>
        </w:rPr>
        <w:t>房间右侧的目标位置中</w:t>
      </w:r>
    </w:p>
    <w:p w:rsidR="002D1C0D" w:rsidRDefault="002D1C0D" w:rsidP="002D1C0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密码设置功能设置在房间内。输入密码后点击确定即可设置</w:t>
      </w:r>
      <w:r w:rsidR="00E3777E">
        <w:rPr>
          <w:rFonts w:hint="eastAsia"/>
        </w:rPr>
        <w:t>，如果没有设置密码，其中显示为空</w:t>
      </w:r>
    </w:p>
    <w:p w:rsidR="003204A5" w:rsidRDefault="003204A5" w:rsidP="002D1C0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点击邀请队员后，</w:t>
      </w:r>
      <w:r w:rsidR="00D32115">
        <w:rPr>
          <w:rFonts w:hint="eastAsia"/>
        </w:rPr>
        <w:t>弹出好友列表，可以邀请在线好友进入队伍</w:t>
      </w:r>
      <w:r w:rsidR="007C12D7">
        <w:rPr>
          <w:rFonts w:hint="eastAsia"/>
        </w:rPr>
        <w:t>，点击邀请后对方会收到邀请询问框：是否加入</w:t>
      </w:r>
      <w:r w:rsidR="007C12D7">
        <w:rPr>
          <w:rFonts w:hint="eastAsia"/>
        </w:rPr>
        <w:t>xxx</w:t>
      </w:r>
      <w:r w:rsidR="007C12D7">
        <w:rPr>
          <w:rFonts w:hint="eastAsia"/>
        </w:rPr>
        <w:t>的队伍，目标：</w:t>
      </w:r>
      <w:r w:rsidR="007C12D7">
        <w:rPr>
          <w:rFonts w:hint="eastAsia"/>
        </w:rPr>
        <w:t>xxxx</w:t>
      </w:r>
      <w:r w:rsidR="007C12D7">
        <w:rPr>
          <w:rFonts w:hint="eastAsia"/>
        </w:rPr>
        <w:t>。确定则直接进入到队长的房间，取消则返回。</w:t>
      </w:r>
    </w:p>
    <w:p w:rsidR="00642260" w:rsidRDefault="00C1512F" w:rsidP="00642260">
      <w:pPr>
        <w:pStyle w:val="a5"/>
        <w:ind w:left="420" w:firstLineChars="0" w:firstLine="0"/>
      </w:pPr>
      <w:r>
        <w:object w:dxaOrig="4043" w:dyaOrig="4780">
          <v:shape id="_x0000_i1028" type="#_x0000_t75" style="width:131.25pt;height:155.25pt" o:ole="">
            <v:imagedata r:id="rId14" o:title=""/>
          </v:shape>
          <o:OLEObject Type="Embed" ProgID="Visio.Drawing.11" ShapeID="_x0000_i1028" DrawAspect="Content" ObjectID="_1523777037" r:id="rId15"/>
        </w:object>
      </w:r>
    </w:p>
    <w:p w:rsidR="00763C6C" w:rsidRDefault="00D70BA6" w:rsidP="00763C6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点击一键喊话按钮，会在世界频道发送组队信息：</w:t>
      </w:r>
      <w:r>
        <w:rPr>
          <w:rFonts w:hint="eastAsia"/>
        </w:rPr>
        <w:t>[</w:t>
      </w:r>
      <w:r>
        <w:rPr>
          <w:rFonts w:hint="eastAsia"/>
        </w:rPr>
        <w:t>队长名字</w:t>
      </w:r>
      <w:r>
        <w:rPr>
          <w:rFonts w:hint="eastAsia"/>
        </w:rPr>
        <w:t>]</w:t>
      </w:r>
      <w:r>
        <w:rPr>
          <w:rFonts w:hint="eastAsia"/>
        </w:rPr>
        <w:t>：</w:t>
      </w:r>
      <w:r>
        <w:rPr>
          <w:rFonts w:hint="eastAsia"/>
        </w:rPr>
        <w:t>xxx</w:t>
      </w:r>
      <w:r>
        <w:rPr>
          <w:rFonts w:hint="eastAsia"/>
        </w:rPr>
        <w:t>创建了一个去</w:t>
      </w:r>
      <w:r>
        <w:rPr>
          <w:rFonts w:hint="eastAsia"/>
        </w:rPr>
        <w:t>xxxx</w:t>
      </w:r>
      <w:r>
        <w:rPr>
          <w:rFonts w:hint="eastAsia"/>
        </w:rPr>
        <w:lastRenderedPageBreak/>
        <w:t>的队伍（</w:t>
      </w:r>
      <w:r>
        <w:rPr>
          <w:rFonts w:hint="eastAsia"/>
        </w:rPr>
        <w:t>xx</w:t>
      </w:r>
      <w:r>
        <w:rPr>
          <w:rFonts w:hint="eastAsia"/>
        </w:rPr>
        <w:t>级</w:t>
      </w:r>
      <w:r>
        <w:rPr>
          <w:rFonts w:hint="eastAsia"/>
        </w:rPr>
        <w:t>-xx</w:t>
      </w:r>
      <w:r>
        <w:rPr>
          <w:rFonts w:hint="eastAsia"/>
        </w:rPr>
        <w:t>级），</w:t>
      </w:r>
      <w:r w:rsidRPr="00D70BA6">
        <w:rPr>
          <w:rFonts w:hint="eastAsia"/>
          <w:color w:val="00B050"/>
          <w:u w:val="single"/>
        </w:rPr>
        <w:t>立即加入</w:t>
      </w:r>
      <w:r w:rsidR="00307BAA">
        <w:rPr>
          <w:rFonts w:hint="eastAsia"/>
          <w:color w:val="00B050"/>
          <w:u w:val="single"/>
        </w:rPr>
        <w:t>。</w:t>
      </w:r>
      <w:r w:rsidR="00307BAA" w:rsidRPr="00307BAA">
        <w:rPr>
          <w:rFonts w:hint="eastAsia"/>
        </w:rPr>
        <w:t>其他</w:t>
      </w:r>
      <w:r w:rsidR="00307BAA">
        <w:rPr>
          <w:rFonts w:hint="eastAsia"/>
        </w:rPr>
        <w:t>人点击立即加入可以直接传送到队长房间。（如果等级不满足条件则提示：等级不足，不能进入。如果房间有密码，则弹出输入密码的界面）</w:t>
      </w:r>
    </w:p>
    <w:p w:rsidR="00C00918" w:rsidRDefault="00207890" w:rsidP="003059B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点击伙伴调整按钮弹出伙伴位置界面</w:t>
      </w:r>
    </w:p>
    <w:p w:rsidR="00207890" w:rsidRDefault="00176587" w:rsidP="003059B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点击世界地图，弹出世界地图界面，可以点击其中的村庄，带着队员一起传送到村庄场景。</w:t>
      </w:r>
    </w:p>
    <w:p w:rsidR="00F64938" w:rsidRPr="00307BAA" w:rsidRDefault="00F64938" w:rsidP="003059B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点击回城按钮可以回到主城，队伍不解散，</w:t>
      </w:r>
      <w:r w:rsidR="00905C51">
        <w:rPr>
          <w:rFonts w:hint="eastAsia"/>
        </w:rPr>
        <w:t>队长再次点击城堡的时候直接回到组好队伍的房间界面。队长回到主城的时候，队员还停留在房间界面。队员也可以回到主城。</w:t>
      </w:r>
    </w:p>
    <w:p w:rsidR="009355F5" w:rsidRDefault="00EE483C" w:rsidP="00977C11">
      <w:pPr>
        <w:outlineLvl w:val="0"/>
      </w:pPr>
      <w:r>
        <w:rPr>
          <w:rFonts w:hint="eastAsia"/>
        </w:rPr>
        <w:t xml:space="preserve">3. </w:t>
      </w:r>
      <w:r>
        <w:rPr>
          <w:rFonts w:hint="eastAsia"/>
        </w:rPr>
        <w:t>快捷组队按钮</w:t>
      </w:r>
      <w:r w:rsidR="006C12FF">
        <w:rPr>
          <w:rFonts w:hint="eastAsia"/>
        </w:rPr>
        <w:t>，点击快捷组队按钮，可以打开房间列表界面。功能和之前相同</w:t>
      </w:r>
      <w:r w:rsidR="00F60C71">
        <w:rPr>
          <w:rFonts w:hint="eastAsia"/>
        </w:rPr>
        <w:t>。</w:t>
      </w:r>
      <w:r w:rsidR="00F60C71" w:rsidRPr="00CC067D">
        <w:rPr>
          <w:rFonts w:hint="eastAsia"/>
          <w:color w:val="FF0000"/>
        </w:rPr>
        <w:t>增加自动匹配按钮（点击自动匹配，将搜索该任务目标中的所有队伍，如果满足加入队伍条件，则自动将玩家加入队伍）</w:t>
      </w:r>
      <w:r w:rsidR="00F50FD1">
        <w:rPr>
          <w:rFonts w:hint="eastAsia"/>
          <w:color w:val="FF0000"/>
        </w:rPr>
        <w:t>,</w:t>
      </w:r>
      <w:r w:rsidR="00F50FD1">
        <w:rPr>
          <w:rFonts w:hint="eastAsia"/>
          <w:color w:val="FF0000"/>
        </w:rPr>
        <w:t>点击自动匹配按钮后，自动匹配按钮变成取消匹配。关闭界面不会取消匹配状态。成功加入队伍后将取消自动匹配状态。</w:t>
      </w:r>
    </w:p>
    <w:p w:rsidR="009355F5" w:rsidRDefault="00F221F3" w:rsidP="00C546B8">
      <w:r>
        <w:object w:dxaOrig="9299" w:dyaOrig="5999">
          <v:shape id="_x0000_i1029" type="#_x0000_t75" style="width:257.25pt;height:166.5pt" o:ole="">
            <v:imagedata r:id="rId16" o:title=""/>
          </v:shape>
          <o:OLEObject Type="Embed" ProgID="Visio.Drawing.11" ShapeID="_x0000_i1029" DrawAspect="Content" ObjectID="_1523777038" r:id="rId17"/>
        </w:object>
      </w:r>
    </w:p>
    <w:p w:rsidR="00EC770C" w:rsidRDefault="002A7BEF" w:rsidP="002A7BE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取消匹配退出自动匹配状态。</w:t>
      </w:r>
    </w:p>
    <w:p w:rsidR="002F13F2" w:rsidRDefault="002F13F2" w:rsidP="00C546B8"/>
    <w:p w:rsidR="002F13F2" w:rsidRPr="00004C1F" w:rsidRDefault="008D6E18" w:rsidP="00C546B8">
      <w:r>
        <w:rPr>
          <w:rFonts w:hint="eastAsia"/>
        </w:rPr>
        <w:t>修改：</w:t>
      </w:r>
    </w:p>
    <w:p w:rsidR="0002507E" w:rsidRDefault="00055F1B" w:rsidP="0002507E">
      <w:r>
        <w:rPr>
          <w:rFonts w:hint="eastAsia"/>
        </w:rPr>
        <w:t xml:space="preserve">1. </w:t>
      </w:r>
      <w:r>
        <w:rPr>
          <w:rFonts w:hint="eastAsia"/>
        </w:rPr>
        <w:t>将创建房间时候需要选择地图场景的环节去掉。也不需要区分竞技和副本。</w:t>
      </w:r>
    </w:p>
    <w:p w:rsidR="00FC3F05" w:rsidRDefault="00FC3F05" w:rsidP="0002507E">
      <w:r>
        <w:rPr>
          <w:rFonts w:hint="eastAsia"/>
        </w:rPr>
        <w:t xml:space="preserve">2. </w:t>
      </w:r>
      <w:r>
        <w:rPr>
          <w:rFonts w:hint="eastAsia"/>
        </w:rPr>
        <w:t>加入队伍时，</w:t>
      </w:r>
      <w:r w:rsidR="000C3747">
        <w:rPr>
          <w:rFonts w:hint="eastAsia"/>
        </w:rPr>
        <w:t>筛选地图的功能去掉，改为筛选活动目标</w:t>
      </w:r>
    </w:p>
    <w:p w:rsidR="00A759E7" w:rsidRDefault="00A759E7" w:rsidP="0002507E">
      <w:r>
        <w:rPr>
          <w:rFonts w:hint="eastAsia"/>
        </w:rPr>
        <w:t xml:space="preserve">3. </w:t>
      </w:r>
      <w:r w:rsidR="00EC4AB6">
        <w:rPr>
          <w:rFonts w:hint="eastAsia"/>
        </w:rPr>
        <w:t>进入房间后，房间右侧的房间信息界面优化，将去掉的信息删除</w:t>
      </w:r>
    </w:p>
    <w:p w:rsidR="00567462" w:rsidRDefault="00567462" w:rsidP="0002507E">
      <w:r>
        <w:rPr>
          <w:rFonts w:hint="eastAsia"/>
        </w:rPr>
        <w:t xml:space="preserve">4. </w:t>
      </w:r>
      <w:r>
        <w:rPr>
          <w:rFonts w:hint="eastAsia"/>
        </w:rPr>
        <w:t>进入房间后，队员不需要点击准备。队长可以随时带着队员进入副本或者匹配竞技场</w:t>
      </w:r>
    </w:p>
    <w:p w:rsidR="00567462" w:rsidRDefault="00567462" w:rsidP="0002507E">
      <w:r>
        <w:rPr>
          <w:rFonts w:hint="eastAsia"/>
        </w:rPr>
        <w:t xml:space="preserve">5. </w:t>
      </w:r>
      <w:r w:rsidR="000C3747">
        <w:rPr>
          <w:rFonts w:hint="eastAsia"/>
        </w:rPr>
        <w:t>组队状态下房主可以去从房间回到主城，也可以直接去村庄，也可以从村庄回到主城。所有队员的视角都跟随着队长进行场景切换。</w:t>
      </w:r>
    </w:p>
    <w:p w:rsidR="00984B03" w:rsidRDefault="006D69C9" w:rsidP="0002507E">
      <w:r>
        <w:rPr>
          <w:rFonts w:hint="eastAsia"/>
        </w:rPr>
        <w:t xml:space="preserve">6. </w:t>
      </w:r>
      <w:r w:rsidR="00FE6B0B">
        <w:rPr>
          <w:rFonts w:hint="eastAsia"/>
        </w:rPr>
        <w:t>在房间内的所有聊天信息都会以弹幕形式显示。也可以选择关闭弹幕</w:t>
      </w:r>
    </w:p>
    <w:p w:rsidR="00977C11" w:rsidRDefault="00977C11" w:rsidP="0002507E">
      <w:r>
        <w:rPr>
          <w:rFonts w:hint="eastAsia"/>
        </w:rPr>
        <w:t xml:space="preserve">7. </w:t>
      </w:r>
      <w:r w:rsidR="007601E0">
        <w:rPr>
          <w:rFonts w:hint="eastAsia"/>
        </w:rPr>
        <w:t>在任务追踪旁边加上队伍页签，点击后可以查看当前队伍人数和队员情况</w:t>
      </w:r>
      <w:r w:rsidR="009E1406">
        <w:rPr>
          <w:rFonts w:hint="eastAsia"/>
        </w:rPr>
        <w:t>（包括头像，等级，名字，职业图标，血条和蓝条）</w:t>
      </w:r>
      <w:r w:rsidR="007601E0">
        <w:rPr>
          <w:rFonts w:hint="eastAsia"/>
        </w:rPr>
        <w:t>。点击其中一个队员的头像，将弹出操作菜单，菜单内容和房间内操作菜单相同。点击自己的头像显示按钮：离开队伍</w:t>
      </w:r>
    </w:p>
    <w:p w:rsidR="0062163B" w:rsidRDefault="0078483D" w:rsidP="0002507E">
      <w:r>
        <w:rPr>
          <w:noProof/>
        </w:rPr>
        <w:lastRenderedPageBreak/>
        <w:drawing>
          <wp:inline distT="0" distB="0" distL="0" distR="0">
            <wp:extent cx="1419225" cy="2047875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4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2B10" w:rsidRPr="00567462" w:rsidRDefault="00742B10" w:rsidP="0002507E">
      <w:r>
        <w:rPr>
          <w:rFonts w:hint="eastAsia"/>
        </w:rPr>
        <w:t xml:space="preserve">8. </w:t>
      </w:r>
      <w:r>
        <w:rPr>
          <w:rFonts w:hint="eastAsia"/>
        </w:rPr>
        <w:t>只有队伍成员在房间内的时候才能加入该队伍</w:t>
      </w:r>
    </w:p>
    <w:sectPr w:rsidR="00742B10" w:rsidRPr="00567462" w:rsidSect="00626D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22A8" w:rsidRDefault="000322A8" w:rsidP="00295894">
      <w:r>
        <w:separator/>
      </w:r>
    </w:p>
  </w:endnote>
  <w:endnote w:type="continuationSeparator" w:id="0">
    <w:p w:rsidR="000322A8" w:rsidRDefault="000322A8" w:rsidP="002958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22A8" w:rsidRDefault="000322A8" w:rsidP="00295894">
      <w:r>
        <w:separator/>
      </w:r>
    </w:p>
  </w:footnote>
  <w:footnote w:type="continuationSeparator" w:id="0">
    <w:p w:rsidR="000322A8" w:rsidRDefault="000322A8" w:rsidP="002958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B77309"/>
    <w:multiLevelType w:val="hybridMultilevel"/>
    <w:tmpl w:val="FDDCA0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C996176"/>
    <w:multiLevelType w:val="hybridMultilevel"/>
    <w:tmpl w:val="23B081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D905ECE"/>
    <w:multiLevelType w:val="hybridMultilevel"/>
    <w:tmpl w:val="C3448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95B3349"/>
    <w:multiLevelType w:val="hybridMultilevel"/>
    <w:tmpl w:val="1814101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95894"/>
    <w:rsid w:val="00004C1F"/>
    <w:rsid w:val="0001621E"/>
    <w:rsid w:val="0002507E"/>
    <w:rsid w:val="000322A8"/>
    <w:rsid w:val="00047E46"/>
    <w:rsid w:val="00055F1B"/>
    <w:rsid w:val="000C3747"/>
    <w:rsid w:val="001318A6"/>
    <w:rsid w:val="00176587"/>
    <w:rsid w:val="001B34CD"/>
    <w:rsid w:val="00207890"/>
    <w:rsid w:val="0025104B"/>
    <w:rsid w:val="002519A8"/>
    <w:rsid w:val="00295894"/>
    <w:rsid w:val="002A7BEF"/>
    <w:rsid w:val="002D1C0D"/>
    <w:rsid w:val="002F13F2"/>
    <w:rsid w:val="003059B8"/>
    <w:rsid w:val="00307BAA"/>
    <w:rsid w:val="003204A5"/>
    <w:rsid w:val="00340BC0"/>
    <w:rsid w:val="00366E66"/>
    <w:rsid w:val="003E7EB8"/>
    <w:rsid w:val="004223CD"/>
    <w:rsid w:val="00431BC7"/>
    <w:rsid w:val="0046232E"/>
    <w:rsid w:val="00487FF2"/>
    <w:rsid w:val="004E0B93"/>
    <w:rsid w:val="005437FE"/>
    <w:rsid w:val="00564DC1"/>
    <w:rsid w:val="00567462"/>
    <w:rsid w:val="0062163B"/>
    <w:rsid w:val="00626D88"/>
    <w:rsid w:val="00642260"/>
    <w:rsid w:val="006C12FF"/>
    <w:rsid w:val="006D69C9"/>
    <w:rsid w:val="00702FCB"/>
    <w:rsid w:val="00710479"/>
    <w:rsid w:val="00742B10"/>
    <w:rsid w:val="00742BA2"/>
    <w:rsid w:val="007601E0"/>
    <w:rsid w:val="00763C6C"/>
    <w:rsid w:val="0078483D"/>
    <w:rsid w:val="00786B72"/>
    <w:rsid w:val="007C12D7"/>
    <w:rsid w:val="008B0429"/>
    <w:rsid w:val="008D6E18"/>
    <w:rsid w:val="00905C51"/>
    <w:rsid w:val="009355F5"/>
    <w:rsid w:val="00977C11"/>
    <w:rsid w:val="00984B03"/>
    <w:rsid w:val="00987AC7"/>
    <w:rsid w:val="00992C12"/>
    <w:rsid w:val="009A5287"/>
    <w:rsid w:val="009C2B3F"/>
    <w:rsid w:val="009D268A"/>
    <w:rsid w:val="009E1406"/>
    <w:rsid w:val="00A759E7"/>
    <w:rsid w:val="00AD7F94"/>
    <w:rsid w:val="00AF510F"/>
    <w:rsid w:val="00BA7977"/>
    <w:rsid w:val="00C00918"/>
    <w:rsid w:val="00C1512F"/>
    <w:rsid w:val="00C546B8"/>
    <w:rsid w:val="00C61759"/>
    <w:rsid w:val="00CB5B8D"/>
    <w:rsid w:val="00CC067D"/>
    <w:rsid w:val="00D122B1"/>
    <w:rsid w:val="00D32115"/>
    <w:rsid w:val="00D70BA6"/>
    <w:rsid w:val="00D87A75"/>
    <w:rsid w:val="00DE6CF2"/>
    <w:rsid w:val="00E3777E"/>
    <w:rsid w:val="00E86DE0"/>
    <w:rsid w:val="00EA101A"/>
    <w:rsid w:val="00EC4AB6"/>
    <w:rsid w:val="00EC770C"/>
    <w:rsid w:val="00EE483C"/>
    <w:rsid w:val="00F221F3"/>
    <w:rsid w:val="00F47937"/>
    <w:rsid w:val="00F50FD1"/>
    <w:rsid w:val="00F60C71"/>
    <w:rsid w:val="00F64938"/>
    <w:rsid w:val="00F67D43"/>
    <w:rsid w:val="00FC3F05"/>
    <w:rsid w:val="00FE6B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6D8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958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9589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958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95894"/>
    <w:rPr>
      <w:sz w:val="18"/>
      <w:szCs w:val="18"/>
    </w:rPr>
  </w:style>
  <w:style w:type="paragraph" w:styleId="a5">
    <w:name w:val="List Paragraph"/>
    <w:basedOn w:val="a"/>
    <w:uiPriority w:val="34"/>
    <w:qFormat/>
    <w:rsid w:val="009A5287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977C1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977C11"/>
    <w:rPr>
      <w:rFonts w:ascii="宋体" w:eastAsia="宋体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78483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78483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4</Pages>
  <Words>208</Words>
  <Characters>1192</Characters>
  <Application>Microsoft Office Word</Application>
  <DocSecurity>0</DocSecurity>
  <Lines>9</Lines>
  <Paragraphs>2</Paragraphs>
  <ScaleCrop>false</ScaleCrop>
  <Company>微软中国</Company>
  <LinksUpToDate>false</LinksUpToDate>
  <CharactersWithSpaces>13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17</cp:revision>
  <dcterms:created xsi:type="dcterms:W3CDTF">2015-08-31T04:44:00Z</dcterms:created>
  <dcterms:modified xsi:type="dcterms:W3CDTF">2016-05-03T02:37:00Z</dcterms:modified>
</cp:coreProperties>
</file>